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179166A5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452297">
              <w:rPr>
                <w:lang w:eastAsia="en-US"/>
              </w:rPr>
              <w:t>3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73152BB3" w:rsidR="00887DF0" w:rsidRDefault="00452297" w:rsidP="00D8517B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452297">
              <w:rPr>
                <w:sz w:val="32"/>
                <w:szCs w:val="32"/>
                <w:lang w:eastAsia="en-US"/>
              </w:rPr>
              <w:t>Заполнение таблиц и модификация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6BF3CAE6" w:rsidR="003F6C75" w:rsidRPr="00797957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58pt" o:ole="">
            <v:imagedata r:id="rId6" o:title=""/>
          </v:shape>
          <o:OLEObject Type="Embed" ProgID="Visio.Drawing.15" ShapeID="_x0000_i1025" DrawAspect="Content" ObjectID="_1697367389" r:id="rId7"/>
        </w:object>
      </w:r>
    </w:p>
    <w:p w14:paraId="026C82DB" w14:textId="17E4BC57" w:rsidR="0087720A" w:rsidRDefault="0087720A" w:rsidP="00D8517B">
      <w:pPr>
        <w:ind w:right="-1"/>
      </w:pPr>
    </w:p>
    <w:p w14:paraId="3D1A129A" w14:textId="60D44617" w:rsidR="0087720A" w:rsidRDefault="00314007" w:rsidP="00D8517B">
      <w:pPr>
        <w:pStyle w:val="4"/>
        <w:ind w:right="-1"/>
      </w:pPr>
      <w:r>
        <w:t>Наборы данных, содержащихся в таблицах БД</w:t>
      </w:r>
    </w:p>
    <w:p w14:paraId="4A91D638" w14:textId="372954DE" w:rsidR="00005A2C" w:rsidRPr="00437CBB" w:rsidRDefault="00005A2C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author</w:t>
      </w:r>
    </w:p>
    <w:p w14:paraId="5B736113" w14:textId="77777777" w:rsidR="00B312B9" w:rsidRPr="00B312B9" w:rsidRDefault="00B312B9" w:rsidP="00B312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00000" w:themeColor="text1"/>
          <w:sz w:val="20"/>
          <w:szCs w:val="20"/>
          <w:lang w:val="en-US"/>
        </w:rPr>
      </w:pP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+----------------+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id_author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      |1    |2    |3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------+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firstNameAuthor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Имя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1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Имя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2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Имя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3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------+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secondNameAuthor|NULL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|NULL |NULL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------+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thirdNameAuthor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|NULL |NULL |NULL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------+-----------------+</w:t>
      </w:r>
    </w:p>
    <w:p w14:paraId="71B14639" w14:textId="77777777" w:rsidR="00763EF1" w:rsidRPr="00437CBB" w:rsidRDefault="00763EF1" w:rsidP="00D8517B">
      <w:pPr>
        <w:ind w:right="-1"/>
        <w:rPr>
          <w:rFonts w:ascii="Consolas" w:hAnsi="Consolas"/>
          <w:lang w:val="en-US"/>
        </w:rPr>
      </w:pPr>
    </w:p>
    <w:p w14:paraId="5AE6E9E1" w14:textId="644D3333" w:rsidR="00005A2C" w:rsidRPr="00C31EDA" w:rsidRDefault="00005A2C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clothes</w:t>
      </w:r>
    </w:p>
    <w:p w14:paraId="77369EC0" w14:textId="77777777" w:rsidR="00B312B9" w:rsidRPr="00B312B9" w:rsidRDefault="00B312B9" w:rsidP="00B312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00000" w:themeColor="text1"/>
          <w:sz w:val="20"/>
          <w:szCs w:val="20"/>
          <w:lang w:val="en-US"/>
        </w:rPr>
      </w:pP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+----------+----------------+----------+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id_clothes|nameClothes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    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dataCreate|sizeClothes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+----------------+----------+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Маленький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принц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|2020-12-11|30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2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Маленький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король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|2020-12-14|30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3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Платье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Золушки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 |2020-12-10|25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4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Костюм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Мастера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 |2020-12-13|30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5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Костюм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 xml:space="preserve"> 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Маргариты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|2020-12-09|25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+----------------+----------+-----------+</w:t>
      </w:r>
    </w:p>
    <w:p w14:paraId="385A0D36" w14:textId="77777777" w:rsidR="00763EF1" w:rsidRPr="00763EF1" w:rsidRDefault="00763EF1" w:rsidP="000D6BD1">
      <w:pPr>
        <w:rPr>
          <w:rFonts w:ascii="Consolas" w:hAnsi="Consolas"/>
          <w:lang w:val="en-US"/>
        </w:rPr>
      </w:pPr>
    </w:p>
    <w:p w14:paraId="41095F95" w14:textId="76D4AF22" w:rsidR="00437CBB" w:rsidRDefault="00022C8A" w:rsidP="00763EF1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lastRenderedPageBreak/>
        <w:t>clothes</w:t>
      </w:r>
      <w:r w:rsidRPr="00763EF1">
        <w:rPr>
          <w:rFonts w:ascii="Consolas" w:hAnsi="Consolas"/>
          <w:lang w:val="en-US"/>
        </w:rPr>
        <w:t>_</w:t>
      </w:r>
      <w:r w:rsidRPr="00C31EDA">
        <w:rPr>
          <w:rFonts w:ascii="Consolas" w:hAnsi="Consolas"/>
          <w:lang w:val="en-US"/>
        </w:rPr>
        <w:t>author</w:t>
      </w:r>
      <w:proofErr w:type="spellEnd"/>
    </w:p>
    <w:p w14:paraId="5F6C847C" w14:textId="77777777" w:rsidR="00B312B9" w:rsidRPr="00B312B9" w:rsidRDefault="00B312B9" w:rsidP="00B312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00000" w:themeColor="text1"/>
          <w:sz w:val="20"/>
          <w:szCs w:val="20"/>
        </w:rPr>
      </w:pPr>
      <w:r w:rsidRPr="00B312B9">
        <w:rPr>
          <w:rFonts w:ascii="Fira Code" w:hAnsi="Fira Code" w:cs="Courier New"/>
          <w:color w:val="000000" w:themeColor="text1"/>
          <w:sz w:val="20"/>
          <w:szCs w:val="20"/>
        </w:rPr>
        <w:t>+----------+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</w:rPr>
        <w:t>id_clothes|id_author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</w:rPr>
        <w:t>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+----------+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1         |1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2         |2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3         |2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4         |2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4         |3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|5         |2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</w:rPr>
        <w:br/>
        <w:t>+----------+---------+</w:t>
      </w:r>
    </w:p>
    <w:p w14:paraId="1E215962" w14:textId="77777777" w:rsidR="00763EF1" w:rsidRPr="00763EF1" w:rsidRDefault="00763EF1" w:rsidP="00763EF1">
      <w:pPr>
        <w:rPr>
          <w:lang w:val="en-US"/>
        </w:rPr>
      </w:pPr>
    </w:p>
    <w:p w14:paraId="00BB756F" w14:textId="227C70E7" w:rsidR="00005A2C" w:rsidRPr="00763EF1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lothes</w:t>
      </w:r>
      <w:r w:rsidRPr="00763EF1">
        <w:rPr>
          <w:rFonts w:ascii="Consolas" w:hAnsi="Consolas"/>
          <w:lang w:val="en-US"/>
        </w:rPr>
        <w:t>_</w:t>
      </w:r>
      <w:r w:rsidRPr="00C31EDA">
        <w:rPr>
          <w:rFonts w:ascii="Consolas" w:hAnsi="Consolas"/>
          <w:lang w:val="en-US"/>
        </w:rPr>
        <w:t>concrerte</w:t>
      </w:r>
      <w:r w:rsidRPr="00763EF1">
        <w:rPr>
          <w:rFonts w:ascii="Consolas" w:hAnsi="Consolas"/>
          <w:lang w:val="en-US"/>
        </w:rPr>
        <w:t>_</w:t>
      </w:r>
      <w:r w:rsidRPr="00C31EDA">
        <w:rPr>
          <w:rFonts w:ascii="Consolas" w:hAnsi="Consolas"/>
          <w:lang w:val="en-US"/>
        </w:rPr>
        <w:t>detail</w:t>
      </w:r>
      <w:proofErr w:type="spellEnd"/>
    </w:p>
    <w:p w14:paraId="09C6C4A6" w14:textId="77777777" w:rsidR="00B312B9" w:rsidRPr="00B312B9" w:rsidRDefault="00B312B9" w:rsidP="00B312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000000" w:themeColor="text1"/>
          <w:sz w:val="20"/>
          <w:szCs w:val="20"/>
          <w:lang w:val="en-US"/>
        </w:rPr>
      </w:pP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+----------+-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</w:t>
      </w:r>
      <w:proofErr w:type="spellStart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id_clothes|id_concrete_detail</w:t>
      </w:r>
      <w:proofErr w:type="spellEnd"/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t>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+------------------+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1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4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7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10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13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1         |16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2         |2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2         |8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2         |17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2         |5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3         |3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4         |4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|5         |6                 |</w:t>
      </w:r>
      <w:r w:rsidRPr="00B312B9">
        <w:rPr>
          <w:rFonts w:ascii="Fira Code" w:hAnsi="Fira Code" w:cs="Courier New"/>
          <w:color w:val="000000" w:themeColor="text1"/>
          <w:sz w:val="20"/>
          <w:szCs w:val="20"/>
          <w:lang w:val="en-US"/>
        </w:rPr>
        <w:br/>
        <w:t>+----------+------------------+</w:t>
      </w:r>
    </w:p>
    <w:p w14:paraId="14DF8D34" w14:textId="77777777" w:rsidR="00437CBB" w:rsidRPr="00763EF1" w:rsidRDefault="00437CBB" w:rsidP="000D6BD1">
      <w:pPr>
        <w:rPr>
          <w:rFonts w:ascii="Consolas" w:hAnsi="Consolas"/>
          <w:lang w:val="en-US"/>
        </w:rPr>
      </w:pPr>
    </w:p>
    <w:p w14:paraId="155BFB34" w14:textId="50BBED56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lothes_role</w:t>
      </w:r>
      <w:proofErr w:type="spellEnd"/>
    </w:p>
    <w:p w14:paraId="1DF6F1C2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+-------+</w:t>
      </w:r>
    </w:p>
    <w:p w14:paraId="25A561F1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</w:t>
      </w:r>
      <w:proofErr w:type="spellStart"/>
      <w:r w:rsidRPr="00B312B9">
        <w:rPr>
          <w:rFonts w:ascii="Consolas" w:hAnsi="Consolas"/>
          <w:lang w:val="en-US"/>
        </w:rPr>
        <w:t>id_clothes|id_role</w:t>
      </w:r>
      <w:proofErr w:type="spellEnd"/>
      <w:r w:rsidRPr="00B312B9">
        <w:rPr>
          <w:rFonts w:ascii="Consolas" w:hAnsi="Consolas"/>
          <w:lang w:val="en-US"/>
        </w:rPr>
        <w:t>|</w:t>
      </w:r>
    </w:p>
    <w:p w14:paraId="54AB1272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+-------+</w:t>
      </w:r>
    </w:p>
    <w:p w14:paraId="41EF8C96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         |1      |</w:t>
      </w:r>
    </w:p>
    <w:p w14:paraId="1DF122EC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2         |2      |</w:t>
      </w:r>
    </w:p>
    <w:p w14:paraId="46D575B3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3         |3      |</w:t>
      </w:r>
    </w:p>
    <w:p w14:paraId="06113630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4         |4      |</w:t>
      </w:r>
    </w:p>
    <w:p w14:paraId="5D5880F7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5         |5      |</w:t>
      </w:r>
    </w:p>
    <w:p w14:paraId="7AF39EE4" w14:textId="2758600B" w:rsidR="000D6BD1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+-------+</w:t>
      </w:r>
    </w:p>
    <w:p w14:paraId="6C9B5981" w14:textId="77777777" w:rsidR="00437CBB" w:rsidRPr="00C31EDA" w:rsidRDefault="00437CBB" w:rsidP="000D6BD1">
      <w:pPr>
        <w:rPr>
          <w:rFonts w:ascii="Consolas" w:hAnsi="Consolas"/>
          <w:lang w:val="en-US"/>
        </w:rPr>
      </w:pPr>
    </w:p>
    <w:p w14:paraId="4365308B" w14:textId="65115E2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concrerte_detail</w:t>
      </w:r>
      <w:proofErr w:type="spellEnd"/>
    </w:p>
    <w:p w14:paraId="17DA2D48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----+--------------+-----------+</w:t>
      </w:r>
    </w:p>
    <w:p w14:paraId="2807D0F0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</w:t>
      </w:r>
      <w:proofErr w:type="spellStart"/>
      <w:r w:rsidRPr="00B312B9">
        <w:rPr>
          <w:rFonts w:ascii="Consolas" w:hAnsi="Consolas"/>
          <w:lang w:val="en-US"/>
        </w:rPr>
        <w:t>id_concrete_detail|id_type_detail|colorDetail</w:t>
      </w:r>
      <w:proofErr w:type="spellEnd"/>
      <w:r w:rsidRPr="00B312B9">
        <w:rPr>
          <w:rFonts w:ascii="Consolas" w:hAnsi="Consolas"/>
          <w:lang w:val="en-US"/>
        </w:rPr>
        <w:t>|</w:t>
      </w:r>
    </w:p>
    <w:p w14:paraId="4EE7605A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----+--------------+-----------+</w:t>
      </w:r>
    </w:p>
    <w:p w14:paraId="1D683C62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                 |1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42E12D5B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2                 |1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5395C6E9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3                 |1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33FCC418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4                 |2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02FB9255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5                 |2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0829708B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6                 |2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38CF37AD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7                 |3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0097B4A5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8                 |3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56F9C919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lastRenderedPageBreak/>
        <w:t>|9                 |3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47A4B5E6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0                |4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14E31A7D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1                |4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677BF065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2                |4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18C23B5E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3                |5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6E6C5578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4                |5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4D17D202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5                |5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25E0627B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6                |6             |</w:t>
      </w:r>
      <w:proofErr w:type="spellStart"/>
      <w:r w:rsidRPr="00B312B9">
        <w:rPr>
          <w:rFonts w:ascii="Consolas" w:hAnsi="Consolas"/>
          <w:lang w:val="en-US"/>
        </w:rPr>
        <w:t>Черный</w:t>
      </w:r>
      <w:proofErr w:type="spellEnd"/>
      <w:r w:rsidRPr="00B312B9">
        <w:rPr>
          <w:rFonts w:ascii="Consolas" w:hAnsi="Consolas"/>
          <w:lang w:val="en-US"/>
        </w:rPr>
        <w:t xml:space="preserve">     |</w:t>
      </w:r>
    </w:p>
    <w:p w14:paraId="2C2ED4AA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7                |6             |</w:t>
      </w:r>
      <w:proofErr w:type="spellStart"/>
      <w:r w:rsidRPr="00B312B9">
        <w:rPr>
          <w:rFonts w:ascii="Consolas" w:hAnsi="Consolas"/>
          <w:lang w:val="en-US"/>
        </w:rPr>
        <w:t>Бардовый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1BA13848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8                |6             |</w:t>
      </w:r>
      <w:proofErr w:type="spellStart"/>
      <w:r w:rsidRPr="00B312B9">
        <w:rPr>
          <w:rFonts w:ascii="Consolas" w:hAnsi="Consolas"/>
          <w:lang w:val="en-US"/>
        </w:rPr>
        <w:t>Белый</w:t>
      </w:r>
      <w:proofErr w:type="spellEnd"/>
      <w:r w:rsidRPr="00B312B9">
        <w:rPr>
          <w:rFonts w:ascii="Consolas" w:hAnsi="Consolas"/>
          <w:lang w:val="en-US"/>
        </w:rPr>
        <w:t xml:space="preserve">      |</w:t>
      </w:r>
    </w:p>
    <w:p w14:paraId="2B05B2AC" w14:textId="12F8D051" w:rsidR="000D6BD1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----+--------------+-----------+</w:t>
      </w:r>
    </w:p>
    <w:p w14:paraId="18BBB7AD" w14:textId="77777777" w:rsidR="00437CBB" w:rsidRPr="00C31EDA" w:rsidRDefault="00437CBB" w:rsidP="000D6BD1">
      <w:pPr>
        <w:rPr>
          <w:rFonts w:ascii="Consolas" w:hAnsi="Consolas"/>
          <w:lang w:val="en-US"/>
        </w:rPr>
      </w:pPr>
    </w:p>
    <w:p w14:paraId="6D03C083" w14:textId="206EBE5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performance</w:t>
      </w:r>
    </w:p>
    <w:p w14:paraId="4700CB43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+-------------------------------------+---------------+</w:t>
      </w:r>
    </w:p>
    <w:p w14:paraId="0482B3F7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</w:t>
      </w:r>
      <w:proofErr w:type="spellStart"/>
      <w:r w:rsidRPr="00B312B9">
        <w:rPr>
          <w:rFonts w:ascii="Consolas" w:hAnsi="Consolas"/>
          <w:lang w:val="en-US"/>
        </w:rPr>
        <w:t>id_performance|namePerformance</w:t>
      </w:r>
      <w:proofErr w:type="spellEnd"/>
      <w:r w:rsidRPr="00B312B9">
        <w:rPr>
          <w:rFonts w:ascii="Consolas" w:hAnsi="Consolas"/>
          <w:lang w:val="en-US"/>
        </w:rPr>
        <w:t xml:space="preserve">                      |</w:t>
      </w:r>
      <w:proofErr w:type="spellStart"/>
      <w:r w:rsidRPr="00B312B9">
        <w:rPr>
          <w:rFonts w:ascii="Consolas" w:hAnsi="Consolas"/>
          <w:lang w:val="en-US"/>
        </w:rPr>
        <w:t>datePerformance</w:t>
      </w:r>
      <w:proofErr w:type="spellEnd"/>
      <w:r w:rsidRPr="00B312B9">
        <w:rPr>
          <w:rFonts w:ascii="Consolas" w:hAnsi="Consolas"/>
          <w:lang w:val="en-US"/>
        </w:rPr>
        <w:t>|</w:t>
      </w:r>
    </w:p>
    <w:p w14:paraId="253ED06A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+-------------------------------------+---------------+</w:t>
      </w:r>
    </w:p>
    <w:p w14:paraId="75CE497F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             |</w:t>
      </w:r>
      <w:r w:rsidRPr="00B312B9">
        <w:rPr>
          <w:rFonts w:ascii="Consolas" w:hAnsi="Consolas"/>
        </w:rPr>
        <w:t>Представление</w:t>
      </w:r>
      <w:r w:rsidRPr="00B312B9">
        <w:rPr>
          <w:rFonts w:ascii="Consolas" w:hAnsi="Consolas"/>
          <w:lang w:val="en-US"/>
        </w:rPr>
        <w:t xml:space="preserve"> </w:t>
      </w:r>
      <w:r w:rsidRPr="00B312B9">
        <w:rPr>
          <w:rFonts w:ascii="Consolas" w:hAnsi="Consolas"/>
        </w:rPr>
        <w:t>с</w:t>
      </w:r>
      <w:r w:rsidRPr="00B312B9">
        <w:rPr>
          <w:rFonts w:ascii="Consolas" w:hAnsi="Consolas"/>
          <w:lang w:val="en-US"/>
        </w:rPr>
        <w:t xml:space="preserve"> </w:t>
      </w:r>
      <w:r w:rsidRPr="00B312B9">
        <w:rPr>
          <w:rFonts w:ascii="Consolas" w:hAnsi="Consolas"/>
        </w:rPr>
        <w:t>принцем</w:t>
      </w:r>
      <w:r w:rsidRPr="00B312B9">
        <w:rPr>
          <w:rFonts w:ascii="Consolas" w:hAnsi="Consolas"/>
          <w:lang w:val="en-US"/>
        </w:rPr>
        <w:t xml:space="preserve">              |2021-10-11     |</w:t>
      </w:r>
    </w:p>
    <w:p w14:paraId="05E688EC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2             |Представление с королем              |2021-10-12     |</w:t>
      </w:r>
    </w:p>
    <w:p w14:paraId="781F7BE8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3             |Представление (без ролей и одежды)   |2021-10-13     |</w:t>
      </w:r>
    </w:p>
    <w:p w14:paraId="6AE159A2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4             |Золушка                              |2021-10-18     |</w:t>
      </w:r>
    </w:p>
    <w:p w14:paraId="62387A7C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5             |Мастер и Маргарита                   |2021-10-19     |</w:t>
      </w:r>
    </w:p>
    <w:p w14:paraId="2BBFD0C6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6             |Представление (с ролями и без одежды)|2021-10-20     |</w:t>
      </w:r>
    </w:p>
    <w:p w14:paraId="69CD4C7B" w14:textId="78B8FAB7" w:rsidR="00437CBB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+--------------+-------------------------------------+---------------+</w:t>
      </w:r>
    </w:p>
    <w:p w14:paraId="5BF22BC9" w14:textId="77777777" w:rsidR="00437CBB" w:rsidRPr="00C31EDA" w:rsidRDefault="00437CBB" w:rsidP="000D6BD1">
      <w:pPr>
        <w:rPr>
          <w:rFonts w:ascii="Consolas" w:hAnsi="Consolas"/>
          <w:lang w:val="en-US"/>
        </w:rPr>
      </w:pPr>
    </w:p>
    <w:p w14:paraId="3E671BD6" w14:textId="6DE7115A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r w:rsidRPr="00C31EDA">
        <w:rPr>
          <w:rFonts w:ascii="Consolas" w:hAnsi="Consolas"/>
          <w:lang w:val="en-US"/>
        </w:rPr>
        <w:t>role</w:t>
      </w:r>
    </w:p>
    <w:p w14:paraId="7DCBA8AF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+------------------------------+--------------+</w:t>
      </w:r>
    </w:p>
    <w:p w14:paraId="09134A3F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</w:t>
      </w:r>
      <w:proofErr w:type="spellStart"/>
      <w:r w:rsidRPr="00B312B9">
        <w:rPr>
          <w:rFonts w:ascii="Consolas" w:hAnsi="Consolas"/>
          <w:lang w:val="en-US"/>
        </w:rPr>
        <w:t>id_role|nameRole</w:t>
      </w:r>
      <w:proofErr w:type="spellEnd"/>
      <w:r w:rsidRPr="00B312B9">
        <w:rPr>
          <w:rFonts w:ascii="Consolas" w:hAnsi="Consolas"/>
          <w:lang w:val="en-US"/>
        </w:rPr>
        <w:t xml:space="preserve">                      |</w:t>
      </w:r>
      <w:proofErr w:type="spellStart"/>
      <w:r w:rsidRPr="00B312B9">
        <w:rPr>
          <w:rFonts w:ascii="Consolas" w:hAnsi="Consolas"/>
          <w:lang w:val="en-US"/>
        </w:rPr>
        <w:t>id_performance</w:t>
      </w:r>
      <w:proofErr w:type="spellEnd"/>
      <w:r w:rsidRPr="00B312B9">
        <w:rPr>
          <w:rFonts w:ascii="Consolas" w:hAnsi="Consolas"/>
          <w:lang w:val="en-US"/>
        </w:rPr>
        <w:t>|</w:t>
      </w:r>
    </w:p>
    <w:p w14:paraId="4414125A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+------------------------------+--------------+</w:t>
      </w:r>
    </w:p>
    <w:p w14:paraId="5110DAC4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      |</w:t>
      </w:r>
      <w:proofErr w:type="spellStart"/>
      <w:r w:rsidRPr="00B312B9">
        <w:rPr>
          <w:rFonts w:ascii="Consolas" w:hAnsi="Consolas"/>
          <w:lang w:val="en-US"/>
        </w:rPr>
        <w:t>Роль</w:t>
      </w:r>
      <w:proofErr w:type="spellEnd"/>
      <w:r w:rsidRPr="00B312B9">
        <w:rPr>
          <w:rFonts w:ascii="Consolas" w:hAnsi="Consolas"/>
          <w:lang w:val="en-US"/>
        </w:rPr>
        <w:t xml:space="preserve"> </w:t>
      </w:r>
      <w:proofErr w:type="spellStart"/>
      <w:r w:rsidRPr="00B312B9">
        <w:rPr>
          <w:rFonts w:ascii="Consolas" w:hAnsi="Consolas"/>
          <w:lang w:val="en-US"/>
        </w:rPr>
        <w:t>принца</w:t>
      </w:r>
      <w:proofErr w:type="spellEnd"/>
      <w:r w:rsidRPr="00B312B9">
        <w:rPr>
          <w:rFonts w:ascii="Consolas" w:hAnsi="Consolas"/>
          <w:lang w:val="en-US"/>
        </w:rPr>
        <w:t xml:space="preserve">                   |1             |</w:t>
      </w:r>
    </w:p>
    <w:p w14:paraId="0EA56367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2      |</w:t>
      </w:r>
      <w:proofErr w:type="spellStart"/>
      <w:r w:rsidRPr="00B312B9">
        <w:rPr>
          <w:rFonts w:ascii="Consolas" w:hAnsi="Consolas"/>
          <w:lang w:val="en-US"/>
        </w:rPr>
        <w:t>Роль</w:t>
      </w:r>
      <w:proofErr w:type="spellEnd"/>
      <w:r w:rsidRPr="00B312B9">
        <w:rPr>
          <w:rFonts w:ascii="Consolas" w:hAnsi="Consolas"/>
          <w:lang w:val="en-US"/>
        </w:rPr>
        <w:t xml:space="preserve"> </w:t>
      </w:r>
      <w:proofErr w:type="spellStart"/>
      <w:r w:rsidRPr="00B312B9">
        <w:rPr>
          <w:rFonts w:ascii="Consolas" w:hAnsi="Consolas"/>
          <w:lang w:val="en-US"/>
        </w:rPr>
        <w:t>короля</w:t>
      </w:r>
      <w:proofErr w:type="spellEnd"/>
      <w:r w:rsidRPr="00B312B9">
        <w:rPr>
          <w:rFonts w:ascii="Consolas" w:hAnsi="Consolas"/>
          <w:lang w:val="en-US"/>
        </w:rPr>
        <w:t xml:space="preserve">                   |2             |</w:t>
      </w:r>
    </w:p>
    <w:p w14:paraId="79E323DB" w14:textId="77777777" w:rsidR="00B312B9" w:rsidRPr="00B312B9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3      |</w:t>
      </w:r>
      <w:proofErr w:type="spellStart"/>
      <w:r w:rsidRPr="00B312B9">
        <w:rPr>
          <w:rFonts w:ascii="Consolas" w:hAnsi="Consolas"/>
          <w:lang w:val="en-US"/>
        </w:rPr>
        <w:t>Золушка</w:t>
      </w:r>
      <w:proofErr w:type="spellEnd"/>
      <w:r w:rsidRPr="00B312B9">
        <w:rPr>
          <w:rFonts w:ascii="Consolas" w:hAnsi="Consolas"/>
          <w:lang w:val="en-US"/>
        </w:rPr>
        <w:t xml:space="preserve">                       |4             |</w:t>
      </w:r>
    </w:p>
    <w:p w14:paraId="19E386AA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4      |Мастер                        |5             |</w:t>
      </w:r>
    </w:p>
    <w:p w14:paraId="48B1F635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5      |Маргарита                     |5             |</w:t>
      </w:r>
    </w:p>
    <w:p w14:paraId="6E3F2FE9" w14:textId="77777777" w:rsidR="00B312B9" w:rsidRPr="00B312B9" w:rsidRDefault="00B312B9" w:rsidP="00B312B9">
      <w:pPr>
        <w:rPr>
          <w:rFonts w:ascii="Consolas" w:hAnsi="Consolas"/>
        </w:rPr>
      </w:pPr>
      <w:r w:rsidRPr="00B312B9">
        <w:rPr>
          <w:rFonts w:ascii="Consolas" w:hAnsi="Consolas"/>
        </w:rPr>
        <w:t>|6      |Роль для пустого представления|6             |</w:t>
      </w:r>
    </w:p>
    <w:p w14:paraId="27A6564C" w14:textId="091DE3A0" w:rsidR="000D6BD1" w:rsidRDefault="00B312B9" w:rsidP="00B312B9">
      <w:pPr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+------------------------------+--------------+</w:t>
      </w:r>
    </w:p>
    <w:p w14:paraId="0852BA53" w14:textId="77777777" w:rsidR="00437CBB" w:rsidRPr="00C31EDA" w:rsidRDefault="00437CBB" w:rsidP="000D6BD1">
      <w:pPr>
        <w:rPr>
          <w:rFonts w:ascii="Consolas" w:hAnsi="Consolas"/>
          <w:lang w:val="en-US"/>
        </w:rPr>
      </w:pPr>
    </w:p>
    <w:p w14:paraId="795B3DB5" w14:textId="234B8E40" w:rsidR="00005A2C" w:rsidRPr="00C31EDA" w:rsidRDefault="00022C8A" w:rsidP="00D8517B">
      <w:pPr>
        <w:pStyle w:val="5"/>
        <w:ind w:right="-1"/>
        <w:rPr>
          <w:rFonts w:ascii="Consolas" w:hAnsi="Consolas"/>
          <w:lang w:val="en-US"/>
        </w:rPr>
      </w:pPr>
      <w:proofErr w:type="spellStart"/>
      <w:r w:rsidRPr="00C31EDA">
        <w:rPr>
          <w:rFonts w:ascii="Consolas" w:hAnsi="Consolas"/>
          <w:lang w:val="en-US"/>
        </w:rPr>
        <w:t>type_detail</w:t>
      </w:r>
      <w:proofErr w:type="spellEnd"/>
    </w:p>
    <w:p w14:paraId="708DA68F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+--------+</w:t>
      </w:r>
    </w:p>
    <w:p w14:paraId="053BB304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</w:t>
      </w:r>
      <w:proofErr w:type="spellStart"/>
      <w:r w:rsidRPr="00B312B9">
        <w:rPr>
          <w:rFonts w:ascii="Consolas" w:hAnsi="Consolas"/>
          <w:lang w:val="en-US"/>
        </w:rPr>
        <w:t>id_type_detail|nameType</w:t>
      </w:r>
      <w:proofErr w:type="spellEnd"/>
      <w:r w:rsidRPr="00B312B9">
        <w:rPr>
          <w:rFonts w:ascii="Consolas" w:hAnsi="Consolas"/>
          <w:lang w:val="en-US"/>
        </w:rPr>
        <w:t>|</w:t>
      </w:r>
    </w:p>
    <w:p w14:paraId="5E4F45B1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+--------+</w:t>
      </w:r>
    </w:p>
    <w:p w14:paraId="22317BB5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1             |</w:t>
      </w:r>
      <w:proofErr w:type="spellStart"/>
      <w:r w:rsidRPr="00B312B9">
        <w:rPr>
          <w:rFonts w:ascii="Consolas" w:hAnsi="Consolas"/>
          <w:lang w:val="en-US"/>
        </w:rPr>
        <w:t>Плащ</w:t>
      </w:r>
      <w:proofErr w:type="spellEnd"/>
      <w:r w:rsidRPr="00B312B9">
        <w:rPr>
          <w:rFonts w:ascii="Consolas" w:hAnsi="Consolas"/>
          <w:lang w:val="en-US"/>
        </w:rPr>
        <w:t xml:space="preserve">    |</w:t>
      </w:r>
    </w:p>
    <w:p w14:paraId="5F639183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2             |</w:t>
      </w:r>
      <w:proofErr w:type="spellStart"/>
      <w:r w:rsidRPr="00B312B9">
        <w:rPr>
          <w:rFonts w:ascii="Consolas" w:hAnsi="Consolas"/>
          <w:lang w:val="en-US"/>
        </w:rPr>
        <w:t>Штаны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09D248BA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3             |</w:t>
      </w:r>
      <w:proofErr w:type="spellStart"/>
      <w:r w:rsidRPr="00B312B9">
        <w:rPr>
          <w:rFonts w:ascii="Consolas" w:hAnsi="Consolas"/>
          <w:lang w:val="en-US"/>
        </w:rPr>
        <w:t>Шляпа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633CBDE4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4             |</w:t>
      </w:r>
      <w:proofErr w:type="spellStart"/>
      <w:r w:rsidRPr="00B312B9">
        <w:rPr>
          <w:rFonts w:ascii="Consolas" w:hAnsi="Consolas"/>
          <w:lang w:val="en-US"/>
        </w:rPr>
        <w:t>Брюки</w:t>
      </w:r>
      <w:proofErr w:type="spellEnd"/>
      <w:r w:rsidRPr="00B312B9">
        <w:rPr>
          <w:rFonts w:ascii="Consolas" w:hAnsi="Consolas"/>
          <w:lang w:val="en-US"/>
        </w:rPr>
        <w:t xml:space="preserve">   |</w:t>
      </w:r>
    </w:p>
    <w:p w14:paraId="2C4DC81E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5             |</w:t>
      </w:r>
      <w:proofErr w:type="spellStart"/>
      <w:r w:rsidRPr="00B312B9">
        <w:rPr>
          <w:rFonts w:ascii="Consolas" w:hAnsi="Consolas"/>
          <w:lang w:val="en-US"/>
        </w:rPr>
        <w:t>Цилиндр</w:t>
      </w:r>
      <w:proofErr w:type="spellEnd"/>
      <w:r w:rsidRPr="00B312B9">
        <w:rPr>
          <w:rFonts w:ascii="Consolas" w:hAnsi="Consolas"/>
          <w:lang w:val="en-US"/>
        </w:rPr>
        <w:t xml:space="preserve"> |</w:t>
      </w:r>
    </w:p>
    <w:p w14:paraId="3F02FD24" w14:textId="77777777" w:rsidR="00B312B9" w:rsidRPr="00B312B9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|6             |</w:t>
      </w:r>
      <w:proofErr w:type="spellStart"/>
      <w:r w:rsidRPr="00B312B9">
        <w:rPr>
          <w:rFonts w:ascii="Consolas" w:hAnsi="Consolas"/>
          <w:lang w:val="en-US"/>
        </w:rPr>
        <w:t>Ботинки</w:t>
      </w:r>
      <w:proofErr w:type="spellEnd"/>
      <w:r w:rsidRPr="00B312B9">
        <w:rPr>
          <w:rFonts w:ascii="Consolas" w:hAnsi="Consolas"/>
          <w:lang w:val="en-US"/>
        </w:rPr>
        <w:t xml:space="preserve"> |</w:t>
      </w:r>
    </w:p>
    <w:p w14:paraId="44204FC3" w14:textId="70B62A89" w:rsidR="00437CBB" w:rsidRDefault="00B312B9" w:rsidP="00B312B9">
      <w:pPr>
        <w:spacing w:line="259" w:lineRule="auto"/>
        <w:ind w:right="-1"/>
        <w:rPr>
          <w:rFonts w:ascii="Consolas" w:hAnsi="Consolas"/>
          <w:lang w:val="en-US"/>
        </w:rPr>
      </w:pPr>
      <w:r w:rsidRPr="00B312B9">
        <w:rPr>
          <w:rFonts w:ascii="Consolas" w:hAnsi="Consolas"/>
          <w:lang w:val="en-US"/>
        </w:rPr>
        <w:t>+--------------+--------+</w:t>
      </w:r>
    </w:p>
    <w:p w14:paraId="0BB76F3A" w14:textId="26A0D44B" w:rsidR="00887ECA" w:rsidRDefault="00887ECA" w:rsidP="00D8517B">
      <w:pPr>
        <w:spacing w:after="160" w:line="259" w:lineRule="auto"/>
        <w:ind w:right="-1"/>
        <w:rPr>
          <w:lang w:val="en-US"/>
        </w:rPr>
      </w:pPr>
      <w:r>
        <w:rPr>
          <w:lang w:val="en-US"/>
        </w:rPr>
        <w:br w:type="page"/>
      </w:r>
    </w:p>
    <w:p w14:paraId="753649EF" w14:textId="36F88896" w:rsidR="00314007" w:rsidRDefault="00314007" w:rsidP="00D8517B">
      <w:pPr>
        <w:pStyle w:val="4"/>
        <w:ind w:right="-1"/>
      </w:pPr>
      <w:r>
        <w:lastRenderedPageBreak/>
        <w:t>Таблицы тестовых данных</w:t>
      </w:r>
    </w:p>
    <w:p w14:paraId="779CAC5E" w14:textId="5D779106" w:rsidR="00314007" w:rsidRDefault="00314007" w:rsidP="00D8517B">
      <w:pPr>
        <w:ind w:right="-1"/>
      </w:pPr>
    </w:p>
    <w:tbl>
      <w:tblPr>
        <w:tblStyle w:val="af0"/>
        <w:tblW w:w="9356" w:type="dxa"/>
        <w:tblInd w:w="-5" w:type="dxa"/>
        <w:tblLook w:val="04A0" w:firstRow="1" w:lastRow="0" w:firstColumn="1" w:lastColumn="0" w:noHBand="0" w:noVBand="1"/>
      </w:tblPr>
      <w:tblGrid>
        <w:gridCol w:w="2694"/>
        <w:gridCol w:w="3402"/>
        <w:gridCol w:w="3260"/>
      </w:tblGrid>
      <w:tr w:rsidR="00314007" w14:paraId="2DE78ACD" w14:textId="77777777" w:rsidTr="00314007">
        <w:tc>
          <w:tcPr>
            <w:tcW w:w="2694" w:type="dxa"/>
          </w:tcPr>
          <w:p w14:paraId="221E718F" w14:textId="77777777" w:rsidR="00314007" w:rsidRDefault="00314007" w:rsidP="00D8517B">
            <w:pPr>
              <w:ind w:right="-1"/>
            </w:pPr>
            <w:r>
              <w:t>Текст запроса</w:t>
            </w:r>
          </w:p>
        </w:tc>
        <w:tc>
          <w:tcPr>
            <w:tcW w:w="3402" w:type="dxa"/>
          </w:tcPr>
          <w:p w14:paraId="04F74FC6" w14:textId="77777777" w:rsidR="00314007" w:rsidRDefault="00314007" w:rsidP="00D8517B">
            <w:pPr>
              <w:ind w:right="-1"/>
            </w:pPr>
            <w:r>
              <w:t>Данные удовлетворяющие условиям запросов</w:t>
            </w:r>
          </w:p>
        </w:tc>
        <w:tc>
          <w:tcPr>
            <w:tcW w:w="3260" w:type="dxa"/>
          </w:tcPr>
          <w:p w14:paraId="1EBC03B9" w14:textId="77777777" w:rsidR="00314007" w:rsidRDefault="00314007" w:rsidP="00D8517B">
            <w:pPr>
              <w:ind w:right="-1"/>
            </w:pPr>
            <w:r>
              <w:t>Данные не удовлетворяющие условиям запросов</w:t>
            </w:r>
          </w:p>
        </w:tc>
      </w:tr>
      <w:tr w:rsidR="00314007" w:rsidRPr="00B81943" w14:paraId="6598A43C" w14:textId="77777777" w:rsidTr="00314007">
        <w:tc>
          <w:tcPr>
            <w:tcW w:w="2694" w:type="dxa"/>
          </w:tcPr>
          <w:p w14:paraId="63856FE3" w14:textId="5C8F118A" w:rsidR="00314007" w:rsidRDefault="003B46AD" w:rsidP="00D8517B">
            <w:pPr>
              <w:ind w:right="-1"/>
            </w:pPr>
            <w:r>
              <w:t>а. спектакли, в которых используются костюмы, имеющие в названии слово «принц»</w:t>
            </w:r>
          </w:p>
        </w:tc>
        <w:tc>
          <w:tcPr>
            <w:tcW w:w="3402" w:type="dxa"/>
          </w:tcPr>
          <w:p w14:paraId="1556EE2C" w14:textId="09A4D368" w:rsidR="00314007" w:rsidRPr="003B46AD" w:rsidRDefault="00746E95" w:rsidP="000F5727">
            <w:pPr>
              <w:ind w:right="-1"/>
            </w:pPr>
            <w:r w:rsidRPr="00746E95">
              <w:t>Представление с принцем</w:t>
            </w:r>
          </w:p>
        </w:tc>
        <w:tc>
          <w:tcPr>
            <w:tcW w:w="3260" w:type="dxa"/>
          </w:tcPr>
          <w:p w14:paraId="691DCA7C" w14:textId="77777777" w:rsidR="00B312B9" w:rsidRDefault="00B312B9" w:rsidP="00B312B9">
            <w:pPr>
              <w:ind w:right="-1"/>
            </w:pPr>
            <w:r>
              <w:t>Представление с королем</w:t>
            </w:r>
          </w:p>
          <w:p w14:paraId="36EDF740" w14:textId="77777777" w:rsidR="00B312B9" w:rsidRDefault="00B312B9" w:rsidP="00B312B9">
            <w:pPr>
              <w:ind w:right="-1"/>
            </w:pPr>
            <w:r>
              <w:t>Представление (без ролей и одежды)</w:t>
            </w:r>
          </w:p>
          <w:p w14:paraId="623323EC" w14:textId="77777777" w:rsidR="00B312B9" w:rsidRDefault="00B312B9" w:rsidP="00B312B9">
            <w:pPr>
              <w:ind w:right="-1"/>
            </w:pPr>
            <w:r>
              <w:t>Золушка</w:t>
            </w:r>
          </w:p>
          <w:p w14:paraId="5EF5EE1F" w14:textId="77777777" w:rsidR="00B312B9" w:rsidRDefault="00B312B9" w:rsidP="00B312B9">
            <w:pPr>
              <w:ind w:right="-1"/>
            </w:pPr>
            <w:r>
              <w:t>Мастер и Маргарита</w:t>
            </w:r>
          </w:p>
          <w:p w14:paraId="175CFE68" w14:textId="1BBD0FDA" w:rsidR="00314007" w:rsidRPr="00B81943" w:rsidRDefault="00B312B9" w:rsidP="00B312B9">
            <w:pPr>
              <w:ind w:right="-1"/>
            </w:pPr>
            <w:r>
              <w:t>Представление (с ролями и без одежды)</w:t>
            </w:r>
          </w:p>
        </w:tc>
      </w:tr>
      <w:tr w:rsidR="003B46AD" w:rsidRPr="00B81943" w14:paraId="0BE4FD77" w14:textId="77777777" w:rsidTr="00314007">
        <w:tc>
          <w:tcPr>
            <w:tcW w:w="2694" w:type="dxa"/>
          </w:tcPr>
          <w:p w14:paraId="1BEC55AD" w14:textId="6F905B82" w:rsidR="003B46AD" w:rsidRDefault="003B46AD" w:rsidP="00D8517B">
            <w:pPr>
              <w:ind w:right="-1"/>
            </w:pPr>
            <w:r>
              <w:t xml:space="preserve">б. костюм, в котором есть и плащ и штаны </w:t>
            </w:r>
          </w:p>
        </w:tc>
        <w:tc>
          <w:tcPr>
            <w:tcW w:w="3402" w:type="dxa"/>
          </w:tcPr>
          <w:p w14:paraId="02D6AA57" w14:textId="77777777" w:rsidR="00746E95" w:rsidRDefault="00746E95" w:rsidP="00746E95">
            <w:pPr>
              <w:ind w:right="-1"/>
            </w:pPr>
            <w:r>
              <w:t>Маленький король</w:t>
            </w:r>
          </w:p>
          <w:p w14:paraId="549F8059" w14:textId="0051745F" w:rsidR="003B46AD" w:rsidRPr="003B46AD" w:rsidRDefault="00746E95" w:rsidP="00746E95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53EF743C" w14:textId="77777777" w:rsidR="00B312B9" w:rsidRDefault="00B312B9" w:rsidP="00B312B9">
            <w:pPr>
              <w:ind w:right="-1"/>
            </w:pPr>
            <w:r>
              <w:t>Платье Золушки</w:t>
            </w:r>
          </w:p>
          <w:p w14:paraId="244B0F58" w14:textId="77777777" w:rsidR="00B312B9" w:rsidRDefault="00B312B9" w:rsidP="00B312B9">
            <w:pPr>
              <w:ind w:right="-1"/>
            </w:pPr>
            <w:r>
              <w:t>Костюм Мастера</w:t>
            </w:r>
          </w:p>
          <w:p w14:paraId="060BC082" w14:textId="6E986BDF" w:rsidR="003B46AD" w:rsidRPr="00B81943" w:rsidRDefault="00B312B9" w:rsidP="00B312B9">
            <w:pPr>
              <w:ind w:right="-1"/>
            </w:pPr>
            <w:r>
              <w:t>Костюм Маргариты</w:t>
            </w:r>
          </w:p>
        </w:tc>
      </w:tr>
      <w:tr w:rsidR="003B46AD" w:rsidRPr="00B81943" w14:paraId="5D054DCA" w14:textId="77777777" w:rsidTr="00314007">
        <w:tc>
          <w:tcPr>
            <w:tcW w:w="2694" w:type="dxa"/>
          </w:tcPr>
          <w:p w14:paraId="70FC500D" w14:textId="2B4C1872" w:rsidR="003B46AD" w:rsidRDefault="003B46AD" w:rsidP="00D8517B">
            <w:pPr>
              <w:ind w:right="-1"/>
            </w:pPr>
            <w:r>
              <w:t xml:space="preserve">в. спектакль, на который пока нет костюмов </w:t>
            </w:r>
          </w:p>
        </w:tc>
        <w:tc>
          <w:tcPr>
            <w:tcW w:w="3402" w:type="dxa"/>
          </w:tcPr>
          <w:p w14:paraId="0F48F75A" w14:textId="77777777" w:rsidR="00B312B9" w:rsidRDefault="00B312B9" w:rsidP="00B312B9">
            <w:pPr>
              <w:ind w:right="-1"/>
            </w:pPr>
            <w:r>
              <w:t>Представление (без ролей и одежды)</w:t>
            </w:r>
          </w:p>
          <w:p w14:paraId="1A97F7FD" w14:textId="7D45EB8B" w:rsidR="003B46AD" w:rsidRPr="003B46AD" w:rsidRDefault="00B312B9" w:rsidP="00B312B9">
            <w:pPr>
              <w:ind w:right="-1"/>
            </w:pPr>
            <w:r>
              <w:t>Представление (с ролями и без одежды)</w:t>
            </w:r>
          </w:p>
        </w:tc>
        <w:tc>
          <w:tcPr>
            <w:tcW w:w="3260" w:type="dxa"/>
          </w:tcPr>
          <w:p w14:paraId="09084B26" w14:textId="77777777" w:rsidR="00B312B9" w:rsidRDefault="00B312B9" w:rsidP="00B312B9">
            <w:pPr>
              <w:ind w:right="-1"/>
            </w:pPr>
            <w:r>
              <w:t>Представление с принцем</w:t>
            </w:r>
          </w:p>
          <w:p w14:paraId="1E37B49E" w14:textId="77777777" w:rsidR="00B312B9" w:rsidRDefault="00B312B9" w:rsidP="00B312B9">
            <w:pPr>
              <w:ind w:right="-1"/>
            </w:pPr>
            <w:r>
              <w:t>Представление с королем</w:t>
            </w:r>
          </w:p>
          <w:p w14:paraId="5A18D3A2" w14:textId="77777777" w:rsidR="00B312B9" w:rsidRDefault="00B312B9" w:rsidP="00B312B9">
            <w:pPr>
              <w:ind w:right="-1"/>
            </w:pPr>
            <w:r>
              <w:t>Золушка</w:t>
            </w:r>
          </w:p>
          <w:p w14:paraId="531162BA" w14:textId="057BDD93" w:rsidR="003B46AD" w:rsidRPr="00B81943" w:rsidRDefault="00B312B9" w:rsidP="00B312B9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5BAC5D0D" w14:textId="77777777" w:rsidTr="00314007">
        <w:tc>
          <w:tcPr>
            <w:tcW w:w="2694" w:type="dxa"/>
          </w:tcPr>
          <w:p w14:paraId="3AD5DCF5" w14:textId="649A6A75" w:rsidR="003B46AD" w:rsidRDefault="003B46AD" w:rsidP="00D8517B">
            <w:pPr>
              <w:ind w:right="-1"/>
            </w:pPr>
            <w:r>
              <w:t xml:space="preserve">г. роль, к которой разрабатывался самый старый из костюмов </w:t>
            </w:r>
          </w:p>
        </w:tc>
        <w:tc>
          <w:tcPr>
            <w:tcW w:w="3402" w:type="dxa"/>
          </w:tcPr>
          <w:p w14:paraId="398A8769" w14:textId="1ADEA7A5" w:rsidR="00664B2E" w:rsidRPr="00664B2E" w:rsidRDefault="00664B2E" w:rsidP="00664B2E">
            <w:pPr>
              <w:ind w:right="-1"/>
            </w:pPr>
            <w:r>
              <w:t>Роль короля</w:t>
            </w:r>
          </w:p>
        </w:tc>
        <w:tc>
          <w:tcPr>
            <w:tcW w:w="3260" w:type="dxa"/>
          </w:tcPr>
          <w:p w14:paraId="7E47C8F1" w14:textId="77777777" w:rsidR="00B312B9" w:rsidRDefault="00B312B9" w:rsidP="00B312B9">
            <w:pPr>
              <w:ind w:right="-1"/>
            </w:pPr>
            <w:r>
              <w:t>Роль принца</w:t>
            </w:r>
          </w:p>
          <w:p w14:paraId="22F4D20B" w14:textId="77777777" w:rsidR="00B312B9" w:rsidRDefault="00B312B9" w:rsidP="00B312B9">
            <w:pPr>
              <w:ind w:right="-1"/>
            </w:pPr>
            <w:r>
              <w:t>Золушка</w:t>
            </w:r>
          </w:p>
          <w:p w14:paraId="252AB9A7" w14:textId="77777777" w:rsidR="00B312B9" w:rsidRDefault="00B312B9" w:rsidP="00B312B9">
            <w:pPr>
              <w:ind w:right="-1"/>
            </w:pPr>
            <w:r>
              <w:t>Мастер</w:t>
            </w:r>
          </w:p>
          <w:p w14:paraId="73210458" w14:textId="77777777" w:rsidR="00B312B9" w:rsidRDefault="00B312B9" w:rsidP="00B312B9">
            <w:pPr>
              <w:ind w:right="-1"/>
            </w:pPr>
            <w:r>
              <w:t>Маргарита</w:t>
            </w:r>
          </w:p>
          <w:p w14:paraId="127989E9" w14:textId="54B0AB83" w:rsidR="003B46AD" w:rsidRPr="00B81943" w:rsidRDefault="00B312B9" w:rsidP="00B312B9">
            <w:pPr>
              <w:ind w:right="-1"/>
            </w:pPr>
            <w:r>
              <w:t>Роль для пустого представления</w:t>
            </w:r>
          </w:p>
        </w:tc>
      </w:tr>
      <w:tr w:rsidR="00340A79" w:rsidRPr="00B81943" w14:paraId="0E30FD9F" w14:textId="77777777" w:rsidTr="00314007">
        <w:tc>
          <w:tcPr>
            <w:tcW w:w="2694" w:type="dxa"/>
          </w:tcPr>
          <w:p w14:paraId="328B26DA" w14:textId="1A75C827" w:rsidR="00340A79" w:rsidRDefault="00340A79" w:rsidP="00D8517B">
            <w:pPr>
              <w:ind w:right="-1"/>
            </w:pPr>
            <w:r>
              <w:t xml:space="preserve">д. автор, разработавший наибольшее число костюмов </w:t>
            </w:r>
          </w:p>
        </w:tc>
        <w:tc>
          <w:tcPr>
            <w:tcW w:w="3402" w:type="dxa"/>
          </w:tcPr>
          <w:p w14:paraId="1F5E3BF5" w14:textId="095A1501" w:rsidR="00340A79" w:rsidRPr="00420925" w:rsidRDefault="000D6BD1" w:rsidP="00D8517B">
            <w:pPr>
              <w:ind w:right="-1"/>
            </w:pPr>
            <w:r>
              <w:t>Имя 2</w:t>
            </w:r>
          </w:p>
        </w:tc>
        <w:tc>
          <w:tcPr>
            <w:tcW w:w="3260" w:type="dxa"/>
          </w:tcPr>
          <w:p w14:paraId="32296199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7D2EF9C5" w14:textId="6C5DE430" w:rsidR="000D6BD1" w:rsidRPr="00B81943" w:rsidRDefault="000D6BD1" w:rsidP="00D8517B">
            <w:pPr>
              <w:ind w:right="-1"/>
            </w:pPr>
            <w:r>
              <w:t>Имя 3</w:t>
            </w:r>
          </w:p>
        </w:tc>
      </w:tr>
      <w:tr w:rsidR="00340A79" w:rsidRPr="00B81943" w14:paraId="3A0F0934" w14:textId="77777777" w:rsidTr="00314007">
        <w:tc>
          <w:tcPr>
            <w:tcW w:w="2694" w:type="dxa"/>
          </w:tcPr>
          <w:p w14:paraId="554AE780" w14:textId="37464705" w:rsidR="00340A79" w:rsidRDefault="00340A79" w:rsidP="00D8517B">
            <w:pPr>
              <w:ind w:right="-1"/>
            </w:pPr>
            <w:r>
              <w:t xml:space="preserve">е. костюм, в котором есть все типы деталей </w:t>
            </w:r>
          </w:p>
        </w:tc>
        <w:tc>
          <w:tcPr>
            <w:tcW w:w="3402" w:type="dxa"/>
          </w:tcPr>
          <w:p w14:paraId="359FF8CF" w14:textId="5C68CCD2" w:rsidR="00664B2E" w:rsidRPr="00664B2E" w:rsidRDefault="00664B2E" w:rsidP="00D8517B">
            <w:pPr>
              <w:ind w:right="-1"/>
            </w:pPr>
            <w:r>
              <w:t>Маленький принц</w:t>
            </w:r>
          </w:p>
        </w:tc>
        <w:tc>
          <w:tcPr>
            <w:tcW w:w="3260" w:type="dxa"/>
          </w:tcPr>
          <w:p w14:paraId="72FF9775" w14:textId="77777777" w:rsidR="000D6BD1" w:rsidRDefault="000D6BD1" w:rsidP="000D6BD1">
            <w:pPr>
              <w:ind w:right="-1"/>
            </w:pPr>
            <w:r>
              <w:t>Маленький король</w:t>
            </w:r>
          </w:p>
          <w:p w14:paraId="5262473C" w14:textId="77777777" w:rsidR="000D6BD1" w:rsidRDefault="000D6BD1" w:rsidP="000D6BD1">
            <w:pPr>
              <w:ind w:right="-1"/>
            </w:pPr>
            <w:r>
              <w:t>Платье Золушки</w:t>
            </w:r>
          </w:p>
          <w:p w14:paraId="1F5399A6" w14:textId="77777777" w:rsidR="000D6BD1" w:rsidRDefault="000D6BD1" w:rsidP="000D6BD1">
            <w:pPr>
              <w:ind w:right="-1"/>
            </w:pPr>
            <w:r>
              <w:t>Костюм Мастера</w:t>
            </w:r>
          </w:p>
          <w:p w14:paraId="5518F8D6" w14:textId="653A2867" w:rsidR="00340A79" w:rsidRPr="00D8517B" w:rsidRDefault="000D6BD1" w:rsidP="000D6BD1">
            <w:pPr>
              <w:ind w:right="-1"/>
            </w:pPr>
            <w:r>
              <w:t>Костюм Маргариты</w:t>
            </w:r>
          </w:p>
        </w:tc>
      </w:tr>
      <w:tr w:rsidR="00340A79" w:rsidRPr="00B81943" w14:paraId="2134A9AF" w14:textId="77777777" w:rsidTr="00314007">
        <w:tc>
          <w:tcPr>
            <w:tcW w:w="2694" w:type="dxa"/>
          </w:tcPr>
          <w:p w14:paraId="7C5E5E8F" w14:textId="77777777" w:rsidR="00340A79" w:rsidRDefault="00340A79" w:rsidP="00D8517B">
            <w:pPr>
              <w:ind w:right="-1"/>
            </w:pPr>
            <w:r>
              <w:t>ж. автор, не разрабатывавший костюмы к «Золушке», но разрабатывавший к «Мастеру и Маргарите»</w:t>
            </w:r>
          </w:p>
          <w:p w14:paraId="09860FF9" w14:textId="77777777" w:rsidR="00340A79" w:rsidRDefault="00340A79" w:rsidP="00D8517B">
            <w:pPr>
              <w:ind w:right="-1"/>
            </w:pPr>
          </w:p>
        </w:tc>
        <w:tc>
          <w:tcPr>
            <w:tcW w:w="3402" w:type="dxa"/>
          </w:tcPr>
          <w:p w14:paraId="771F7415" w14:textId="6389BFEC" w:rsidR="00340A79" w:rsidRPr="003B46AD" w:rsidRDefault="000D6BD1" w:rsidP="00D8517B">
            <w:pPr>
              <w:ind w:right="-1"/>
            </w:pPr>
            <w:r>
              <w:t>Имя 3</w:t>
            </w:r>
          </w:p>
        </w:tc>
        <w:tc>
          <w:tcPr>
            <w:tcW w:w="3260" w:type="dxa"/>
          </w:tcPr>
          <w:p w14:paraId="3C2DDC98" w14:textId="77777777" w:rsidR="00420925" w:rsidRDefault="000D6BD1" w:rsidP="00D8517B">
            <w:pPr>
              <w:ind w:right="-1"/>
            </w:pPr>
            <w:r>
              <w:t>Имя 1</w:t>
            </w:r>
          </w:p>
          <w:p w14:paraId="0CB5456A" w14:textId="26CE3729" w:rsidR="000D6BD1" w:rsidRPr="00B81943" w:rsidRDefault="000D6BD1" w:rsidP="00D8517B">
            <w:pPr>
              <w:ind w:right="-1"/>
            </w:pPr>
            <w:r>
              <w:t>Имя 2</w:t>
            </w:r>
          </w:p>
        </w:tc>
      </w:tr>
    </w:tbl>
    <w:p w14:paraId="4F0380CD" w14:textId="54710858" w:rsidR="00314007" w:rsidRDefault="00314007" w:rsidP="00D8517B">
      <w:pPr>
        <w:ind w:right="-1"/>
      </w:pPr>
    </w:p>
    <w:p w14:paraId="0F5A09F0" w14:textId="77777777" w:rsidR="00314007" w:rsidRDefault="00314007" w:rsidP="00D8517B">
      <w:pPr>
        <w:ind w:right="-1"/>
      </w:pPr>
    </w:p>
    <w:p w14:paraId="09A5A571" w14:textId="015A266C" w:rsidR="000D6BD1" w:rsidRPr="00314007" w:rsidRDefault="00314007" w:rsidP="00763EF1">
      <w:pPr>
        <w:pStyle w:val="4"/>
        <w:ind w:right="-1"/>
      </w:pPr>
      <w:r>
        <w:t xml:space="preserve">Примеры использования </w:t>
      </w:r>
      <w:r>
        <w:rPr>
          <w:lang w:val="en-US"/>
        </w:rPr>
        <w:t>insert</w:t>
      </w:r>
      <w:r w:rsidRPr="00314007">
        <w:t xml:space="preserve">, </w:t>
      </w:r>
      <w:r>
        <w:rPr>
          <w:lang w:val="en-US"/>
        </w:rPr>
        <w:t>update</w:t>
      </w:r>
      <w:r w:rsidRPr="00314007">
        <w:t xml:space="preserve">, </w:t>
      </w:r>
      <w:r>
        <w:rPr>
          <w:lang w:val="en-US"/>
        </w:rPr>
        <w:t>delete</w:t>
      </w:r>
      <w:r w:rsidRPr="00314007">
        <w:t xml:space="preserve"> </w:t>
      </w:r>
      <w:r>
        <w:t xml:space="preserve">и </w:t>
      </w:r>
      <w:r>
        <w:rPr>
          <w:lang w:val="en-US"/>
        </w:rPr>
        <w:t>merge</w:t>
      </w:r>
    </w:p>
    <w:p w14:paraId="74F667DB" w14:textId="204735D7" w:rsidR="00314007" w:rsidRPr="00C31EDA" w:rsidRDefault="00314007" w:rsidP="00D8517B">
      <w:pPr>
        <w:pStyle w:val="5"/>
        <w:ind w:right="-1"/>
      </w:pPr>
      <w:r>
        <w:rPr>
          <w:lang w:val="en-US"/>
        </w:rPr>
        <w:t>insert</w:t>
      </w:r>
    </w:p>
    <w:p w14:paraId="51052313" w14:textId="77777777" w:rsidR="00763EF1" w:rsidRPr="00763EF1" w:rsidRDefault="00763EF1" w:rsidP="00763EF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sert into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uthor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1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gramStart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gramEnd"/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2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3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428389A3" w14:textId="77777777" w:rsidR="00437CBB" w:rsidRPr="00C31EDA" w:rsidRDefault="00437CBB" w:rsidP="00D8517B">
      <w:pPr>
        <w:ind w:right="-1"/>
        <w:rPr>
          <w:lang w:val="en-US"/>
        </w:rPr>
      </w:pPr>
    </w:p>
    <w:p w14:paraId="2BFB429B" w14:textId="1055B158" w:rsidR="00314007" w:rsidRPr="00C31EDA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update</w:t>
      </w:r>
    </w:p>
    <w:p w14:paraId="0BE5AE64" w14:textId="20945B78" w:rsidR="00437CBB" w:rsidRPr="00763EF1" w:rsidRDefault="00763EF1" w:rsidP="00763EF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update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proofErr w:type="spellStart"/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upd</w:t>
      </w:r>
      <w:proofErr w:type="spellEnd"/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Анн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update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Анн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proofErr w:type="spellStart"/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upd</w:t>
      </w:r>
      <w:proofErr w:type="spellEnd"/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5FAC79AA" w14:textId="73851C0E" w:rsidR="00314007" w:rsidRPr="00437CBB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delete</w:t>
      </w:r>
    </w:p>
    <w:p w14:paraId="626A9368" w14:textId="066FF17F" w:rsidR="000D6BD1" w:rsidRPr="00763EF1" w:rsidRDefault="00763EF1" w:rsidP="00763EF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763EF1">
        <w:rPr>
          <w:rFonts w:ascii="Fira Code" w:hAnsi="Fira Code" w:cs="Courier New"/>
          <w:color w:val="808080"/>
          <w:sz w:val="20"/>
          <w:szCs w:val="20"/>
          <w:lang w:val="en-US"/>
        </w:rPr>
        <w:t># clear table</w:t>
      </w:r>
      <w:r w:rsidRPr="00763EF1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elete from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uthor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&gt;=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21CD9D1E" w14:textId="260EF9C6" w:rsidR="00314007" w:rsidRPr="00437CBB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merge</w:t>
      </w:r>
    </w:p>
    <w:p w14:paraId="60F6E02D" w14:textId="788E2CD0" w:rsidR="000D6BD1" w:rsidRPr="00763EF1" w:rsidRDefault="00763EF1" w:rsidP="00763EF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merge into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using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authors2020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.id_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id_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n NOT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MATCHED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insert 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firstName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secondName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third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n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MATCHED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update set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.first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firstName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.second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secondName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.third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n.third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n NOT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MATCHED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by SOURCE then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delete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>;</w:t>
      </w:r>
    </w:p>
    <w:p w14:paraId="4CDFEBE9" w14:textId="77777777" w:rsidR="00437CBB" w:rsidRPr="00C31EDA" w:rsidRDefault="00437CBB" w:rsidP="00D8517B">
      <w:pPr>
        <w:ind w:right="-1"/>
        <w:rPr>
          <w:lang w:val="en-US"/>
        </w:rPr>
      </w:pPr>
    </w:p>
    <w:p w14:paraId="3659065B" w14:textId="783B91E8" w:rsidR="00314007" w:rsidRPr="00437CBB" w:rsidRDefault="00314007" w:rsidP="00D8517B">
      <w:pPr>
        <w:pStyle w:val="4"/>
        <w:ind w:right="-1"/>
        <w:rPr>
          <w:lang w:val="en-US"/>
        </w:rPr>
      </w:pPr>
      <w:r>
        <w:t>Скрипт</w:t>
      </w:r>
      <w:r w:rsidRPr="00437CBB">
        <w:rPr>
          <w:lang w:val="en-US"/>
        </w:rPr>
        <w:t xml:space="preserve"> </w:t>
      </w:r>
      <w:r>
        <w:t>полного</w:t>
      </w:r>
      <w:r w:rsidRPr="00437CBB">
        <w:rPr>
          <w:lang w:val="en-US"/>
        </w:rPr>
        <w:t xml:space="preserve"> </w:t>
      </w:r>
      <w:r>
        <w:t>заполнения</w:t>
      </w:r>
      <w:r w:rsidRPr="00437CBB">
        <w:rPr>
          <w:lang w:val="en-US"/>
        </w:rPr>
        <w:t xml:space="preserve"> </w:t>
      </w:r>
      <w:r>
        <w:t>базы</w:t>
      </w:r>
    </w:p>
    <w:p w14:paraId="6C1B32C3" w14:textId="77777777" w:rsidR="00763EF1" w:rsidRPr="00763EF1" w:rsidRDefault="00763EF1" w:rsidP="00763EF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use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database_design_cours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performance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datePerformance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едставление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с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инцем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11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едставление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с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королем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12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едставление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(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з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роле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одежды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)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13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Золушк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18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стер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ргарит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19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едставление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(</w:t>
      </w:r>
      <w:r w:rsidRPr="00763EF1">
        <w:rPr>
          <w:rFonts w:ascii="Fira Code" w:hAnsi="Fira Code" w:cs="Courier New"/>
          <w:color w:val="6A8759"/>
          <w:sz w:val="20"/>
          <w:szCs w:val="20"/>
        </w:rPr>
        <w:t>с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ролям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з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одежды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)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1-10-20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author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1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2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Им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3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clothes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dataCreat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sizeClothes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леньки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инц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0-12-11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0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леньки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король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0-12-14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0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латье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Золушк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0-12-10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5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Костюм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стер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0-12-13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0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Костюм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ргариты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2020-12-09'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5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role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performanc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nameRole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Роль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инц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Роль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корол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Золушк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стер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Маргарит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Роль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дл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пустого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763EF1">
        <w:rPr>
          <w:rFonts w:ascii="Fira Code" w:hAnsi="Fira Code" w:cs="Courier New"/>
          <w:color w:val="6A8759"/>
          <w:sz w:val="20"/>
          <w:szCs w:val="20"/>
        </w:rPr>
        <w:t>представления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Плащ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Штаны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Шляпа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рюк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Цилиндр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отинки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7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8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9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0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Черн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7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ардов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8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763EF1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values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7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0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3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6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8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7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6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insert into </w:t>
      </w:r>
      <w:proofErr w:type="spellStart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clothes_role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763EF1">
        <w:rPr>
          <w:rFonts w:ascii="Fira Code" w:hAnsi="Fira Code" w:cs="Courier New"/>
          <w:color w:val="9876AA"/>
          <w:sz w:val="20"/>
          <w:szCs w:val="20"/>
          <w:lang w:val="en-US"/>
        </w:rPr>
        <w:t>id_role</w:t>
      </w:r>
      <w:proofErr w:type="spellEnd"/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3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4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763EF1">
        <w:rPr>
          <w:rFonts w:ascii="Fira Code" w:hAnsi="Fira Code" w:cs="Courier New"/>
          <w:color w:val="6897BB"/>
          <w:sz w:val="20"/>
          <w:szCs w:val="20"/>
          <w:lang w:val="en-US"/>
        </w:rPr>
        <w:t>5</w:t>
      </w:r>
      <w:r w:rsidRPr="00763EF1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763EF1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</w:p>
    <w:p w14:paraId="04C008EC" w14:textId="5622F34A" w:rsidR="00437CBB" w:rsidRDefault="00437CBB" w:rsidP="00763EF1">
      <w:pPr>
        <w:ind w:right="-1"/>
        <w:rPr>
          <w:lang w:val="en-US"/>
        </w:rPr>
      </w:pPr>
    </w:p>
    <w:p w14:paraId="15DC4882" w14:textId="77777777" w:rsidR="00437CBB" w:rsidRPr="00437CBB" w:rsidRDefault="00437CBB" w:rsidP="00D8517B">
      <w:pPr>
        <w:ind w:right="-1"/>
        <w:rPr>
          <w:lang w:val="en-US"/>
        </w:rPr>
      </w:pPr>
    </w:p>
    <w:sectPr w:rsidR="00437CBB" w:rsidRPr="00437CBB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85A4D"/>
    <w:rsid w:val="000910B8"/>
    <w:rsid w:val="00093D4B"/>
    <w:rsid w:val="000C77F1"/>
    <w:rsid w:val="000D117A"/>
    <w:rsid w:val="000D6BD1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37CBB"/>
    <w:rsid w:val="004478A0"/>
    <w:rsid w:val="00452297"/>
    <w:rsid w:val="005A1740"/>
    <w:rsid w:val="005F3EE6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63EF1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312B9"/>
    <w:rsid w:val="00BA771A"/>
    <w:rsid w:val="00BE0A8D"/>
    <w:rsid w:val="00C21C85"/>
    <w:rsid w:val="00C24B17"/>
    <w:rsid w:val="00C26A8F"/>
    <w:rsid w:val="00C31EDA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0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4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62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0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85</TotalTime>
  <Pages>5</Pages>
  <Words>1520</Words>
  <Characters>8670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42</cp:revision>
  <dcterms:created xsi:type="dcterms:W3CDTF">2021-09-10T17:58:00Z</dcterms:created>
  <dcterms:modified xsi:type="dcterms:W3CDTF">2021-11-02T11:10:00Z</dcterms:modified>
</cp:coreProperties>
</file>